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0C1FAE48" w14:textId="77777777" w:rsidR="00D10418" w:rsidRPr="00440029" w:rsidRDefault="00D10418" w:rsidP="00D10418">
      <w:pPr>
        <w:pStyle w:val="Heading4"/>
      </w:pPr>
      <w:bookmarkStart w:id="17" w:name="_Toc51948221"/>
      <w:bookmarkStart w:id="18" w:name="_Toc51949313"/>
      <w:bookmarkEnd w:id="16"/>
      <w:r>
        <w:t>6.4.1.2</w:t>
      </w:r>
      <w:r>
        <w:tab/>
        <w:t>UE-</w:t>
      </w:r>
      <w:r w:rsidRPr="00440029">
        <w:t>requested PDU session establishment procedure initiation</w:t>
      </w:r>
      <w:bookmarkEnd w:id="17"/>
      <w:bookmarkEnd w:id="18"/>
    </w:p>
    <w:p w14:paraId="366DAB04" w14:textId="77777777" w:rsidR="00D10418" w:rsidRDefault="00D10418" w:rsidP="00D10418">
      <w:r w:rsidRPr="00440029">
        <w:t xml:space="preserve">In order to initiate the </w:t>
      </w:r>
      <w:r>
        <w:t>UE-</w:t>
      </w:r>
      <w:r w:rsidRPr="00440029">
        <w:t>requested PDU session establishment procedure, the UE shall create a PDU SESSION ESTABLISHMENT REQUEST message.</w:t>
      </w:r>
    </w:p>
    <w:p w14:paraId="28468E66" w14:textId="77777777" w:rsidR="00D10418" w:rsidRDefault="00D10418" w:rsidP="00D1041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5D19FA5" w14:textId="77777777" w:rsidR="00D10418" w:rsidRDefault="00D10418" w:rsidP="00D1041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5E64672" w14:textId="77777777" w:rsidR="00D10418" w:rsidRPr="00EE0C95" w:rsidRDefault="00D10418" w:rsidP="00D1041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E296486" w14:textId="77777777" w:rsidR="00D10418" w:rsidRDefault="00D10418" w:rsidP="00D1041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5022BBF" w14:textId="77777777" w:rsidR="00D10418" w:rsidRDefault="00D10418" w:rsidP="00D1041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F54E14E" w14:textId="77777777" w:rsidR="00D10418" w:rsidRDefault="00D10418" w:rsidP="00D1041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654398A" w14:textId="77777777" w:rsidR="00D10418" w:rsidRPr="00E86707" w:rsidRDefault="00D10418" w:rsidP="00D10418">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830328E" w14:textId="77777777" w:rsidR="00D10418" w:rsidRPr="00820E63" w:rsidRDefault="00D10418" w:rsidP="00D1041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10601B" w14:textId="77777777" w:rsidR="00D10418" w:rsidRPr="00770D08" w:rsidRDefault="00D10418" w:rsidP="00D1041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B43C294" w14:textId="77777777" w:rsidR="00D10418" w:rsidRPr="00770D08" w:rsidRDefault="00D10418" w:rsidP="00D1041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8C684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28954B1" w14:textId="77777777" w:rsidR="00D10418" w:rsidRDefault="00D10418" w:rsidP="00D10418">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4982EF87" w14:textId="77777777" w:rsidR="00D10418" w:rsidRDefault="00D10418" w:rsidP="00D1041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F2BF718" w14:textId="77777777" w:rsidR="00D10418" w:rsidRDefault="00D10418" w:rsidP="00D1041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4B32086" w14:textId="77777777" w:rsidR="00D10418" w:rsidRDefault="00D10418" w:rsidP="00D10418">
      <w:pPr>
        <w:pStyle w:val="B1"/>
        <w:rPr>
          <w:noProof/>
        </w:rPr>
      </w:pPr>
      <w:r>
        <w:rPr>
          <w:noProof/>
        </w:rPr>
        <w:t>c)</w:t>
      </w:r>
      <w:r>
        <w:rPr>
          <w:noProof/>
        </w:rPr>
        <w:tab/>
        <w:t>the UE requests to transfer an existing PDN connection in an untrusted non-3GPP access connected to the EPC of "IPv4", "IPv6" or "IPv4v6" PDN type to the 5GS.</w:t>
      </w:r>
    </w:p>
    <w:p w14:paraId="36F36F20" w14:textId="77777777" w:rsidR="00D10418" w:rsidRDefault="00D10418" w:rsidP="00D10418">
      <w:pPr>
        <w:pStyle w:val="NO"/>
      </w:pPr>
      <w:r>
        <w:rPr>
          <w:noProof/>
        </w:rPr>
        <w:t>NOTE</w:t>
      </w:r>
      <w:r>
        <w:t> 3</w:t>
      </w:r>
      <w:r>
        <w:rPr>
          <w:noProof/>
        </w:rPr>
        <w:t>:</w:t>
      </w:r>
      <w:r>
        <w:rPr>
          <w:noProof/>
        </w:rPr>
        <w:tab/>
        <w:t>The determination to not request the usage of reflective QoS by the UE for a PDU session is implementation dependent.</w:t>
      </w:r>
    </w:p>
    <w:p w14:paraId="33FAEC2D" w14:textId="77777777" w:rsidR="00D10418" w:rsidRDefault="00D10418" w:rsidP="00D10418">
      <w:r>
        <w:t>The UE shall indicate the maximum number of packet filters that can be supported for the PDU session in the Maximum number of supported packet filters IE of the PDU SESSION ESTABLISHMENT REQUEST message if:</w:t>
      </w:r>
    </w:p>
    <w:p w14:paraId="3C43541D" w14:textId="77777777" w:rsidR="00D10418" w:rsidRDefault="00D10418" w:rsidP="00D1041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DFEA73C" w14:textId="77777777" w:rsidR="00D10418" w:rsidRDefault="00D10418" w:rsidP="00D1041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D62ACAC" w14:textId="77777777" w:rsidR="00D10418" w:rsidRDefault="00D10418" w:rsidP="00D1041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D871056" w14:textId="77777777" w:rsidR="00D10418" w:rsidRDefault="00D10418" w:rsidP="00D1041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18A8285" w14:textId="77777777" w:rsidR="00D10418" w:rsidRDefault="00D10418" w:rsidP="00D1041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9BDE289" w14:textId="77777777" w:rsidR="00D10418" w:rsidRDefault="00D10418" w:rsidP="00D10418">
      <w:pPr>
        <w:pStyle w:val="B1"/>
      </w:pPr>
      <w:r>
        <w:t>a)</w:t>
      </w:r>
      <w:r>
        <w:tab/>
        <w:t>the UE requests to establish a new PDU session of "IPv6" or "IPv4v6" PDU session type; or.</w:t>
      </w:r>
    </w:p>
    <w:p w14:paraId="44A880C8" w14:textId="77777777" w:rsidR="00D10418" w:rsidRDefault="00D10418" w:rsidP="00D10418">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F6143E3" w14:textId="77777777" w:rsidR="00D10418" w:rsidRDefault="00D10418" w:rsidP="00D10418">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1761D0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4B446CE9" w14:textId="77777777" w:rsidR="00D10418" w:rsidRDefault="00D10418" w:rsidP="00D10418">
      <w:pPr>
        <w:pStyle w:val="NO"/>
      </w:pPr>
      <w:r>
        <w:rPr>
          <w:noProof/>
        </w:rPr>
        <w:t>NOTE</w:t>
      </w:r>
      <w:r>
        <w:t> 4</w:t>
      </w:r>
      <w:r>
        <w:rPr>
          <w:noProof/>
        </w:rPr>
        <w:t>:</w:t>
      </w:r>
      <w:r>
        <w:rPr>
          <w:noProof/>
        </w:rPr>
        <w:tab/>
        <w:t>Determining whether a PDU session is for TSC is UE implementation dependent.</w:t>
      </w:r>
    </w:p>
    <w:p w14:paraId="1B12F88B" w14:textId="77777777" w:rsidR="00D10418" w:rsidRDefault="00D10418" w:rsidP="00D1041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1D5B46D" w14:textId="77777777" w:rsidR="00D10418" w:rsidRDefault="00D10418" w:rsidP="00D10418">
      <w:r>
        <w:rPr>
          <w:rFonts w:hint="eastAsia"/>
        </w:rPr>
        <w:t>If</w:t>
      </w:r>
      <w:r>
        <w:t>:</w:t>
      </w:r>
    </w:p>
    <w:p w14:paraId="3E77A1D3" w14:textId="77777777" w:rsidR="00D10418" w:rsidRDefault="00D10418" w:rsidP="00D10418">
      <w:pPr>
        <w:pStyle w:val="B1"/>
      </w:pPr>
      <w:r>
        <w:t>a)</w:t>
      </w:r>
      <w:r>
        <w:tab/>
        <w:t xml:space="preserve">the UE requests to perform handover of an existing PDU session </w:t>
      </w:r>
      <w:r w:rsidRPr="00FB237F">
        <w:t>between 3GPP access and non-3GPP access</w:t>
      </w:r>
      <w:r>
        <w:t>;</w:t>
      </w:r>
    </w:p>
    <w:p w14:paraId="0E87E888" w14:textId="77777777" w:rsidR="00D10418" w:rsidRDefault="00D10418" w:rsidP="00D10418">
      <w:pPr>
        <w:pStyle w:val="B1"/>
        <w:rPr>
          <w:noProof/>
        </w:rPr>
      </w:pPr>
      <w:r>
        <w:t>b)</w:t>
      </w:r>
      <w:r>
        <w:tab/>
        <w:t>the UE requests to perform transfer an existing PDN connection in the EPS to the 5GS;</w:t>
      </w:r>
      <w:r>
        <w:rPr>
          <w:noProof/>
        </w:rPr>
        <w:t xml:space="preserve"> or</w:t>
      </w:r>
    </w:p>
    <w:p w14:paraId="0EF06AD2" w14:textId="77777777" w:rsidR="00D10418" w:rsidRDefault="00D10418" w:rsidP="00D10418">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83EC3B8" w14:textId="77777777" w:rsidR="00D10418" w:rsidRDefault="00D10418" w:rsidP="00D10418">
      <w:pPr>
        <w:rPr>
          <w:noProof/>
        </w:rPr>
      </w:pPr>
      <w:r>
        <w:rPr>
          <w:noProof/>
        </w:rPr>
        <w:t>the UE shall:</w:t>
      </w:r>
    </w:p>
    <w:p w14:paraId="5AE743FB" w14:textId="77777777" w:rsidR="00D10418" w:rsidRDefault="00D10418" w:rsidP="00D1041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527E1BA" w14:textId="77777777" w:rsidR="00D10418" w:rsidRDefault="00D10418" w:rsidP="00D1041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60B8BD7" w14:textId="77777777" w:rsidR="00D10418" w:rsidRDefault="00D10418" w:rsidP="00D1041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0086E7" w14:textId="77777777" w:rsidR="00D10418" w:rsidRPr="00DA7B58" w:rsidRDefault="00D10418" w:rsidP="00D1041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34436EB" w14:textId="77777777" w:rsidR="00D10418" w:rsidRDefault="00D10418" w:rsidP="00D1041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AFB9788" w14:textId="77777777" w:rsidR="00D10418" w:rsidRDefault="00D10418" w:rsidP="00D10418">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0F12529" w14:textId="77777777" w:rsidR="00D10418" w:rsidRDefault="00D10418" w:rsidP="00D1041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2B46D3" w14:textId="77777777" w:rsidR="00D10418" w:rsidRDefault="00D10418" w:rsidP="00D1041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D48D796" w14:textId="77777777" w:rsidR="00D10418" w:rsidRDefault="00D10418" w:rsidP="00D1041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0E8346A6" w14:textId="77777777" w:rsidR="00D10418" w:rsidRDefault="00D10418" w:rsidP="00D10418">
      <w:pPr>
        <w:pStyle w:val="B1"/>
        <w:rPr>
          <w:noProof/>
        </w:rPr>
      </w:pPr>
      <w:r>
        <w:rPr>
          <w:noProof/>
        </w:rPr>
        <w:lastRenderedPageBreak/>
        <w:t>c)</w:t>
      </w:r>
      <w:r>
        <w:rPr>
          <w:noProof/>
        </w:rPr>
        <w:tab/>
        <w:t>set the S-NSSAI in the UL NAS TRANSPORT message to the stored S-NSSAI associated with the PDU session ID.</w:t>
      </w:r>
    </w:p>
    <w:p w14:paraId="5D3A07C6" w14:textId="77777777" w:rsidR="00D10418" w:rsidRDefault="00D10418" w:rsidP="00D1041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6491CFC" w14:textId="77777777" w:rsidR="00D10418" w:rsidRDefault="00D10418" w:rsidP="00D1041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DE9B229" w14:textId="77777777" w:rsidR="00D10418" w:rsidRDefault="00D10418" w:rsidP="00D1041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96494BA" w14:textId="77777777" w:rsidR="00D10418" w:rsidRDefault="00D10418" w:rsidP="00D1041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2AA8881" w14:textId="77777777" w:rsidR="00D10418" w:rsidRDefault="00D10418" w:rsidP="00D1041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34363AD" w14:textId="77777777" w:rsidR="00D10418" w:rsidRPr="00292D57" w:rsidRDefault="00D10418" w:rsidP="00D1041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B53C123" w14:textId="77777777" w:rsidR="00D10418" w:rsidRDefault="00D10418" w:rsidP="00D1041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252BAA" w14:textId="77777777" w:rsidR="00D10418" w:rsidRPr="00CF661E" w:rsidRDefault="00D10418" w:rsidP="00D1041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808EB53" w14:textId="77777777" w:rsidR="00D10418" w:rsidRPr="00496914" w:rsidRDefault="00D10418" w:rsidP="00D10418">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0938D5CD" w14:textId="77777777" w:rsidR="00D10418" w:rsidRDefault="00D10418" w:rsidP="00D10418">
      <w:r w:rsidRPr="00CC0C94">
        <w:t>If</w:t>
      </w:r>
      <w:r>
        <w:t>:</w:t>
      </w:r>
    </w:p>
    <w:p w14:paraId="646EDCAE"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C14FCC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C32BBB5" w14:textId="77777777" w:rsidR="00D10418" w:rsidRDefault="00D10418" w:rsidP="00D10418">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157DEED" w14:textId="77777777" w:rsidR="00D10418" w:rsidRDefault="00D10418" w:rsidP="00D1041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3101194" w14:textId="77777777" w:rsidR="00D10418" w:rsidRDefault="00D10418" w:rsidP="00D10418">
      <w:r w:rsidRPr="00CC0C94">
        <w:t>If</w:t>
      </w:r>
      <w:r>
        <w:t>:</w:t>
      </w:r>
    </w:p>
    <w:p w14:paraId="1A7F0853"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6F1C6B" w14:textId="77777777" w:rsidR="00D10418" w:rsidRDefault="00D10418" w:rsidP="00D10418">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FA1EB32" w14:textId="77777777" w:rsidR="00D10418" w:rsidRDefault="00D10418" w:rsidP="00D10418">
      <w:pPr>
        <w:pStyle w:val="B1"/>
      </w:pPr>
      <w:r>
        <w:lastRenderedPageBreak/>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1C8AB17" w14:textId="77777777" w:rsidR="00D10418" w:rsidRDefault="00D10418" w:rsidP="00D1041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A586799" w14:textId="77777777" w:rsidR="00D10418" w:rsidRDefault="00D10418" w:rsidP="00D10418">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B350B" w14:textId="77777777" w:rsidR="00D10418" w:rsidRDefault="00D10418" w:rsidP="00D10418">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7EC661" w14:textId="77777777" w:rsidR="00D10418" w:rsidRDefault="00D10418" w:rsidP="00D10418">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18D59D7" w14:textId="77777777" w:rsidR="00D10418" w:rsidRDefault="00D10418" w:rsidP="00D10418">
      <w:pPr>
        <w:pStyle w:val="B1"/>
      </w:pPr>
      <w:r>
        <w:t>c)</w:t>
      </w:r>
      <w:r>
        <w:tab/>
        <w:t>if the UE-DS-TT residence time is available at the UE, include the UE-DS-TT residence time IE and set its contents to the UE-DS-TT residence time; and</w:t>
      </w:r>
    </w:p>
    <w:p w14:paraId="56BC8ECE" w14:textId="77777777" w:rsidR="00D10418" w:rsidRDefault="00D10418" w:rsidP="00D1041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ABF5EDD" w14:textId="77777777" w:rsidR="00D10418" w:rsidRPr="00820E63" w:rsidRDefault="00D10418" w:rsidP="00D10418">
      <w:pPr>
        <w:pStyle w:val="NO"/>
      </w:pPr>
      <w:r>
        <w:t>NOTE 6:</w:t>
      </w:r>
      <w:r>
        <w:tab/>
        <w:t>Only SSC mode 1 is supported for a PDU session which is for TSC.</w:t>
      </w:r>
    </w:p>
    <w:p w14:paraId="3AA6F896" w14:textId="77777777" w:rsidR="00D10418" w:rsidRDefault="00D10418" w:rsidP="00D1041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29B6417" w14:textId="77777777" w:rsidR="00D10418" w:rsidRDefault="00D10418" w:rsidP="00D1041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E5B98C8" w14:textId="66C871AF" w:rsidR="00D10418" w:rsidRDefault="00D10418" w:rsidP="00D10418">
      <w:r w:rsidRPr="00440029">
        <w:t>The UE</w:t>
      </w:r>
      <w:ins w:id="19" w:author="Chaponniere53" w:date="2020-10-20T20:22:00Z">
        <w:r w:rsidR="0014082E">
          <w:t>:</w:t>
        </w:r>
      </w:ins>
      <w:del w:id="20" w:author="Chaponniere53" w:date="2020-10-20T20:22:00Z">
        <w:r w:rsidRPr="00440029" w:rsidDel="0014082E">
          <w:delText xml:space="preserve"> shall transport</w:delText>
        </w:r>
      </w:del>
      <w:r>
        <w:t>:</w:t>
      </w:r>
    </w:p>
    <w:p w14:paraId="6B00DCA3" w14:textId="6C2ADD77" w:rsidR="00D10418" w:rsidRDefault="00D10418" w:rsidP="00D10418">
      <w:pPr>
        <w:pStyle w:val="B1"/>
      </w:pPr>
      <w:r>
        <w:t>a)</w:t>
      </w:r>
      <w:r>
        <w:tab/>
      </w:r>
      <w:ins w:id="21" w:author="Chaponniere53" w:date="2020-10-20T20:22:00Z">
        <w:r w:rsidR="0014082E">
          <w:t xml:space="preserve">shall transport </w:t>
        </w:r>
      </w:ins>
      <w:r w:rsidRPr="00440029">
        <w:t>the PDU SESSION ESTABLISHMENT REQUEST message</w:t>
      </w:r>
      <w:r>
        <w:t>;</w:t>
      </w:r>
    </w:p>
    <w:p w14:paraId="1B1D4AF5" w14:textId="7ED938D4" w:rsidR="00D10418" w:rsidRDefault="00D10418" w:rsidP="00D10418">
      <w:pPr>
        <w:pStyle w:val="B1"/>
      </w:pPr>
      <w:r>
        <w:t>b)</w:t>
      </w:r>
      <w:r>
        <w:tab/>
      </w:r>
      <w:ins w:id="22" w:author="Chaponniere53" w:date="2020-10-20T20:22:00Z">
        <w:r w:rsidR="0014082E">
          <w:t xml:space="preserve">shall transport </w:t>
        </w:r>
      </w:ins>
      <w:r w:rsidRPr="00440029">
        <w:t>the PDU session ID</w:t>
      </w:r>
      <w:r>
        <w:t xml:space="preserve"> of the PDU session being established, being handed over, being transferred, or been established as an MA PDU session;</w:t>
      </w:r>
    </w:p>
    <w:p w14:paraId="4DD168A7" w14:textId="77777777" w:rsidR="00D10418" w:rsidRDefault="00D10418" w:rsidP="00D10418">
      <w:pPr>
        <w:pStyle w:val="B1"/>
      </w:pPr>
      <w:r>
        <w:t>c)</w:t>
      </w:r>
      <w:r>
        <w:tab/>
        <w:t>if the request type is set to:</w:t>
      </w:r>
    </w:p>
    <w:p w14:paraId="75A8ABBA" w14:textId="77777777" w:rsidR="00D10418" w:rsidRDefault="00D10418" w:rsidP="00D1041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2D0EF56" w14:textId="6E661E0A" w:rsidR="00D10418" w:rsidRDefault="00D10418" w:rsidP="00D10418">
      <w:pPr>
        <w:pStyle w:val="B3"/>
      </w:pPr>
      <w:proofErr w:type="spellStart"/>
      <w:r>
        <w:t>i</w:t>
      </w:r>
      <w:proofErr w:type="spellEnd"/>
      <w:r>
        <w:t>)</w:t>
      </w:r>
      <w:r>
        <w:tab/>
        <w:t xml:space="preserve">in case of a non-roaming scenario, </w:t>
      </w:r>
      <w:ins w:id="23" w:author="Chaponniere53" w:date="2020-10-20T20:23:00Z">
        <w:r w:rsidR="0014082E">
          <w:t xml:space="preserve">shall transport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047A9E52" w14:textId="77777777" w:rsidR="00D10418" w:rsidRDefault="00D10418" w:rsidP="00D10418">
      <w:pPr>
        <w:pStyle w:val="B3"/>
      </w:pPr>
      <w:r>
        <w:t>ii)</w:t>
      </w:r>
      <w:r>
        <w:tab/>
        <w:t>in case of a roaming scenario:</w:t>
      </w:r>
    </w:p>
    <w:p w14:paraId="6F186EBA" w14:textId="5E9B5DBE" w:rsidR="00D10418" w:rsidRDefault="00D10418" w:rsidP="00D10418">
      <w:pPr>
        <w:pStyle w:val="B4"/>
      </w:pPr>
      <w:r>
        <w:t>A)</w:t>
      </w:r>
      <w:r>
        <w:tab/>
      </w:r>
      <w:ins w:id="24" w:author="Chaponniere53" w:date="2020-10-20T20:23:00Z">
        <w:r w:rsidR="0014082E">
          <w:t xml:space="preserve">shall transport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75CC597" w14:textId="09682276" w:rsidR="00D10418" w:rsidRDefault="00D10418" w:rsidP="00D10418">
      <w:pPr>
        <w:pStyle w:val="B4"/>
      </w:pPr>
      <w:r>
        <w:t>B)</w:t>
      </w:r>
      <w:r>
        <w:tab/>
      </w:r>
      <w:ins w:id="25" w:author="Chaponniere53" w:date="2020-10-20T20:23:00Z">
        <w:r w:rsidR="0014082E">
          <w:t xml:space="preserve">shall transport </w:t>
        </w:r>
      </w:ins>
      <w:r>
        <w:t>the S-NSSAI in the allowed NSSAI associated with the S-NSSAI in A); or</w:t>
      </w:r>
    </w:p>
    <w:p w14:paraId="5D14FA9C" w14:textId="7AFEB393" w:rsidR="00D10418" w:rsidRDefault="00D10418" w:rsidP="00D10418">
      <w:pPr>
        <w:pStyle w:val="B2"/>
      </w:pPr>
      <w:r>
        <w:t>2)</w:t>
      </w:r>
      <w:r>
        <w:tab/>
        <w:t xml:space="preserve">"existing PDU session", </w:t>
      </w:r>
      <w:ins w:id="26" w:author="Chaponniere53" w:date="2020-10-20T20:23:00Z">
        <w:r w:rsidR="0014082E">
          <w:t xml:space="preserve">shall transport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6AF71A45" w14:textId="17851484" w:rsidR="00E12544" w:rsidDel="00CD17A0" w:rsidRDefault="00D10418">
      <w:pPr>
        <w:pStyle w:val="B2"/>
        <w:rPr>
          <w:del w:id="27" w:author="lmx_1" w:date="2020-10-21T01:36:00Z"/>
        </w:rPr>
        <w:pPrChange w:id="28" w:author="lmx_3" w:date="2020-10-06T20:31:00Z">
          <w:pPr>
            <w:pStyle w:val="B1"/>
          </w:pPr>
        </w:pPrChange>
      </w:pPr>
      <w:r>
        <w:lastRenderedPageBreak/>
        <w:t>d)</w:t>
      </w:r>
      <w:r>
        <w:tab/>
      </w:r>
      <w:ins w:id="29" w:author="Chaponniere53" w:date="2020-10-20T20:23:00Z">
        <w:r w:rsidR="0014082E">
          <w:t xml:space="preserve">shall transport </w:t>
        </w:r>
      </w:ins>
      <w:r w:rsidRPr="00440029">
        <w:t xml:space="preserve">the requested DNN, </w:t>
      </w:r>
      <w:r w:rsidR="00C037CF">
        <w:t>i</w:t>
      </w:r>
      <w:r w:rsidRPr="00440029">
        <w:t>f</w:t>
      </w:r>
      <w:r w:rsidR="0014082E">
        <w:t xml:space="preserve"> </w:t>
      </w:r>
      <w:r>
        <w:t xml:space="preserve">the request type is set to "initial request" or "existing PDU session", and </w:t>
      </w:r>
      <w:r w:rsidRPr="00440029">
        <w:t xml:space="preserve">the UE requests a connectivity to a DNN other than the default </w:t>
      </w:r>
      <w:proofErr w:type="spellStart"/>
      <w:r w:rsidRPr="00440029">
        <w:t>DNN</w:t>
      </w:r>
      <w:bookmarkStart w:id="30" w:name="OLE_LINK11"/>
      <w:bookmarkStart w:id="31" w:name="OLE_LINK12"/>
      <w:r w:rsidR="00EA551E">
        <w:t>;</w:t>
      </w:r>
    </w:p>
    <w:p w14:paraId="2FD31F0E" w14:textId="5FE7B8AA" w:rsidR="00CD17A0" w:rsidRDefault="0014082E">
      <w:pPr>
        <w:pStyle w:val="B2"/>
        <w:rPr>
          <w:ins w:id="32" w:author="lmx_1" w:date="2020-10-21T01:36:00Z"/>
        </w:rPr>
        <w:pPrChange w:id="33" w:author="lmx_3" w:date="2020-10-06T20:31:00Z">
          <w:pPr>
            <w:pStyle w:val="B1"/>
          </w:pPr>
        </w:pPrChange>
      </w:pPr>
      <w:ins w:id="34" w:author="Chaponniere53" w:date="2020-10-20T20:24:00Z">
        <w:r>
          <w:t>da</w:t>
        </w:r>
      </w:ins>
      <w:proofErr w:type="spellEnd"/>
      <w:ins w:id="35" w:author="lmx_1" w:date="2020-10-21T01:36:00Z">
        <w:r w:rsidR="00CD17A0">
          <w:t>)</w:t>
        </w:r>
        <w:r w:rsidR="00CD17A0">
          <w:tab/>
        </w:r>
      </w:ins>
      <w:ins w:id="36" w:author="Chaponniere53" w:date="2020-10-20T20:25:00Z">
        <w:r>
          <w:t>should transport the requested DNN</w:t>
        </w:r>
      </w:ins>
      <w:ins w:id="37" w:author="Chaponniere53" w:date="2020-10-20T20:26:00Z">
        <w:r>
          <w:t>,</w:t>
        </w:r>
        <w:r w:rsidRPr="0014082E">
          <w:t xml:space="preserve"> </w:t>
        </w:r>
        <w:r>
          <w:t>i</w:t>
        </w:r>
        <w:r w:rsidRPr="00440029">
          <w:t>f</w:t>
        </w:r>
        <w:r>
          <w:t xml:space="preserve"> the request type is set to "initial request" or "existing PDU session"</w:t>
        </w:r>
        <w:r>
          <w:t xml:space="preserve">, </w:t>
        </w:r>
      </w:ins>
      <w:ins w:id="38" w:author="lmx_1" w:date="2020-10-21T10:04:00Z">
        <w:r w:rsidR="00064112" w:rsidRPr="00064112">
          <w:t>the UE requests a connectivity to the default DNN and the connectivity to the default DNN requires PAP/CHAP</w:t>
        </w:r>
      </w:ins>
      <w:ins w:id="39" w:author="lmx_1" w:date="2020-10-21T01:36:00Z">
        <w:r w:rsidR="00CD17A0" w:rsidRPr="00CD17A0">
          <w:t>, then the UE should set the default DNN to the requested DNN;</w:t>
        </w:r>
      </w:ins>
    </w:p>
    <w:bookmarkEnd w:id="30"/>
    <w:bookmarkEnd w:id="31"/>
    <w:p w14:paraId="7214D68F" w14:textId="28482DB6" w:rsidR="00D10418" w:rsidRDefault="00D10418" w:rsidP="00D10418">
      <w:pPr>
        <w:pStyle w:val="B1"/>
      </w:pPr>
      <w:r>
        <w:t>e)</w:t>
      </w:r>
      <w:r>
        <w:tab/>
      </w:r>
      <w:ins w:id="40" w:author="Chaponniere53" w:date="2020-10-20T20:26:00Z">
        <w:r w:rsidR="0014082E">
          <w:t xml:space="preserve">shall transport </w:t>
        </w:r>
      </w:ins>
      <w:r>
        <w:t>the request type which is set to:</w:t>
      </w:r>
    </w:p>
    <w:p w14:paraId="247817D9" w14:textId="77777777" w:rsidR="00D10418" w:rsidRDefault="00D10418" w:rsidP="00D1041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E37A8E3" w14:textId="77777777" w:rsidR="00D10418" w:rsidRDefault="00D10418" w:rsidP="00D10418">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856EA21" w14:textId="77777777" w:rsidR="00D10418" w:rsidRDefault="00D10418" w:rsidP="00D10418">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2960A96A" w14:textId="77777777" w:rsidR="00D10418" w:rsidRDefault="00D10418" w:rsidP="00D10418">
      <w:pPr>
        <w:pStyle w:val="B3"/>
      </w:pPr>
      <w:r>
        <w:t>ii)</w:t>
      </w:r>
      <w:r>
        <w:tab/>
        <w:t>transfer of an existing PDN connection for non-emergency bearer services in the EPS to the 5GS; or</w:t>
      </w:r>
    </w:p>
    <w:p w14:paraId="7C500E89" w14:textId="77777777" w:rsidR="00D10418" w:rsidRDefault="00D10418" w:rsidP="00D10418">
      <w:pPr>
        <w:pStyle w:val="B3"/>
      </w:pPr>
      <w:r>
        <w:t>iii)</w:t>
      </w:r>
      <w:r>
        <w:tab/>
        <w:t>transfer of an existing PDN connection for non-emergency bearer services in an untrusted non-3GPP access connected to the EPC to the 5GS;</w:t>
      </w:r>
    </w:p>
    <w:p w14:paraId="264AA577" w14:textId="77777777" w:rsidR="00D10418" w:rsidRDefault="00D10418" w:rsidP="00D10418">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8BA9E46" w14:textId="77777777" w:rsidR="00D10418" w:rsidRDefault="00D10418" w:rsidP="00D10418">
      <w:pPr>
        <w:pStyle w:val="B2"/>
      </w:pPr>
      <w:r>
        <w:t>4)</w:t>
      </w:r>
      <w:r>
        <w:tab/>
        <w:t>"existing emergency PDU session", if the UE requests:</w:t>
      </w:r>
    </w:p>
    <w:p w14:paraId="4A56A750" w14:textId="77777777" w:rsidR="00D10418" w:rsidRDefault="00D10418" w:rsidP="00D10418">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795D97A1" w14:textId="77777777" w:rsidR="00D10418" w:rsidRDefault="00D10418" w:rsidP="00D10418">
      <w:pPr>
        <w:pStyle w:val="B3"/>
      </w:pPr>
      <w:r>
        <w:t>ii)</w:t>
      </w:r>
      <w:r>
        <w:tab/>
        <w:t>transfer of an existing PDN connection for emergency bearer services in the EPS to the 5GS; or</w:t>
      </w:r>
    </w:p>
    <w:p w14:paraId="168EE717" w14:textId="77777777" w:rsidR="00D10418" w:rsidRDefault="00D10418" w:rsidP="00D10418">
      <w:pPr>
        <w:pStyle w:val="B3"/>
      </w:pPr>
      <w:r>
        <w:t>iii)</w:t>
      </w:r>
      <w:r>
        <w:tab/>
        <w:t>transfer of an existing PDN connection for emergency bearer services in an untrusted non-3GPP access connected to the EPC to the 5GS; or</w:t>
      </w:r>
    </w:p>
    <w:p w14:paraId="03440A8B" w14:textId="77777777" w:rsidR="00D10418" w:rsidRDefault="00D10418" w:rsidP="00D10418">
      <w:pPr>
        <w:pStyle w:val="B2"/>
      </w:pPr>
      <w:r>
        <w:t>5)</w:t>
      </w:r>
      <w:r>
        <w:tab/>
        <w:t>"MA PDU request", if:</w:t>
      </w:r>
    </w:p>
    <w:p w14:paraId="645517EA" w14:textId="77777777" w:rsidR="00D10418" w:rsidRDefault="00D10418" w:rsidP="00D10418">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2F83464D" w14:textId="77777777" w:rsidR="00D10418" w:rsidRDefault="00D10418" w:rsidP="00D1041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A2CBDBB" w14:textId="77777777" w:rsidR="00D10418" w:rsidRDefault="00D10418" w:rsidP="00D10418">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1778CE6" w14:textId="7362A5E3" w:rsidR="00D10418" w:rsidRPr="00E22692" w:rsidRDefault="00D10418" w:rsidP="00D10418">
      <w:pPr>
        <w:pStyle w:val="B1"/>
      </w:pPr>
      <w:r>
        <w:t>f)</w:t>
      </w:r>
      <w:r>
        <w:tab/>
      </w:r>
      <w:ins w:id="41" w:author="Chaponniere53" w:date="2020-10-20T20:26:00Z">
        <w:r w:rsidR="0014082E">
          <w:t xml:space="preserve">shall transport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6264FE7D" w14:textId="77777777" w:rsidR="00D10418" w:rsidRPr="00440029" w:rsidRDefault="00D10418" w:rsidP="00D1041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83DE52" w14:textId="77777777" w:rsidR="00D10418" w:rsidRPr="00440029" w:rsidRDefault="00D10418" w:rsidP="00D10418">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8F4DE15" w14:textId="77777777" w:rsidR="00D10418" w:rsidRPr="00440029" w:rsidRDefault="00D10418" w:rsidP="00D10418">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4F8B3DA" w14:textId="77777777" w:rsidR="00D10418" w:rsidRPr="00BD0557" w:rsidRDefault="00D10418" w:rsidP="00D10418">
      <w:pPr>
        <w:pStyle w:val="TH"/>
      </w:pPr>
      <w:r w:rsidRPr="00BD0557">
        <w:object w:dxaOrig="10455" w:dyaOrig="5085" w14:anchorId="2BDE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in" o:ole="">
            <v:imagedata r:id="rId11" o:title=""/>
          </v:shape>
          <o:OLEObject Type="Embed" ProgID="Visio.Drawing.11" ShapeID="_x0000_i1025" DrawAspect="Content" ObjectID="_1664730955" r:id="rId12"/>
        </w:object>
      </w:r>
    </w:p>
    <w:p w14:paraId="3418A583" w14:textId="77777777" w:rsidR="00D10418" w:rsidRPr="00BD0557" w:rsidRDefault="00D10418" w:rsidP="00D1041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0925AF9" w14:textId="77777777" w:rsidR="00D10418" w:rsidRPr="00440029" w:rsidRDefault="00D10418" w:rsidP="00D1041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9B8C7C3" w14:textId="77777777" w:rsidR="00D10418" w:rsidRDefault="00D10418" w:rsidP="00D1041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40D484B7" w14:textId="77777777" w:rsidR="00D10418" w:rsidRDefault="00D10418" w:rsidP="00D1041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3F44A81" w14:textId="77777777" w:rsidR="00D10418" w:rsidRDefault="00D10418" w:rsidP="00D1041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DDB1187" w14:textId="77777777" w:rsidR="00D10418" w:rsidRPr="002276C3" w:rsidRDefault="00D10418" w:rsidP="00D1041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3C39A5" w14:textId="77777777" w:rsidR="00D10418" w:rsidRDefault="00D10418" w:rsidP="00D1041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97C1AFF" w14:textId="77777777" w:rsidR="00D10418" w:rsidRDefault="00D10418" w:rsidP="00D1041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924A15A" w14:textId="77777777" w:rsidR="00D10418" w:rsidRPr="007F1E57" w:rsidRDefault="00D10418" w:rsidP="00D10418">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D10418"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22C92D" w14:textId="77777777" w:rsidR="00FF5BBB" w:rsidRDefault="00FF5BBB">
      <w:r>
        <w:separator/>
      </w:r>
    </w:p>
  </w:endnote>
  <w:endnote w:type="continuationSeparator" w:id="0">
    <w:p w14:paraId="59F3AB9B" w14:textId="77777777" w:rsidR="00FF5BBB" w:rsidRDefault="00FF5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190FD3" w14:textId="77777777" w:rsidR="00FF5BBB" w:rsidRDefault="00FF5BBB">
      <w:r>
        <w:separator/>
      </w:r>
    </w:p>
  </w:footnote>
  <w:footnote w:type="continuationSeparator" w:id="0">
    <w:p w14:paraId="4BB9D135" w14:textId="77777777" w:rsidR="00FF5BBB" w:rsidRDefault="00FF5B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x_3">
    <w15:presenceInfo w15:providerId="None" w15:userId="lmx_3"/>
  </w15:person>
  <w15:person w15:author="Chaponniere53">
    <w15:presenceInfo w15:providerId="None" w15:userId="Chaponniere53"/>
  </w15:person>
  <w15:person w15:author="lmx_1">
    <w15:presenceInfo w15:providerId="None" w15:userId="lmx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F28"/>
    <w:rsid w:val="00064112"/>
    <w:rsid w:val="000A1F6F"/>
    <w:rsid w:val="000A6394"/>
    <w:rsid w:val="000B4492"/>
    <w:rsid w:val="000B7FED"/>
    <w:rsid w:val="000C038A"/>
    <w:rsid w:val="000C6598"/>
    <w:rsid w:val="000D61EF"/>
    <w:rsid w:val="000E0A5B"/>
    <w:rsid w:val="00107A05"/>
    <w:rsid w:val="0011497D"/>
    <w:rsid w:val="001164CE"/>
    <w:rsid w:val="001274E1"/>
    <w:rsid w:val="0014082E"/>
    <w:rsid w:val="00143DCF"/>
    <w:rsid w:val="00145D43"/>
    <w:rsid w:val="00185EEA"/>
    <w:rsid w:val="00192C46"/>
    <w:rsid w:val="001A08B3"/>
    <w:rsid w:val="001A7B60"/>
    <w:rsid w:val="001B52F0"/>
    <w:rsid w:val="001B7A65"/>
    <w:rsid w:val="001C4471"/>
    <w:rsid w:val="001E41F3"/>
    <w:rsid w:val="00227EAD"/>
    <w:rsid w:val="00230865"/>
    <w:rsid w:val="0026004D"/>
    <w:rsid w:val="002640DD"/>
    <w:rsid w:val="00275D12"/>
    <w:rsid w:val="00284FEB"/>
    <w:rsid w:val="002860C4"/>
    <w:rsid w:val="002A1ABE"/>
    <w:rsid w:val="002B03F4"/>
    <w:rsid w:val="002B5741"/>
    <w:rsid w:val="00305409"/>
    <w:rsid w:val="003167C6"/>
    <w:rsid w:val="003174A8"/>
    <w:rsid w:val="003334D1"/>
    <w:rsid w:val="00347F6A"/>
    <w:rsid w:val="003609EF"/>
    <w:rsid w:val="0036231A"/>
    <w:rsid w:val="00363DF6"/>
    <w:rsid w:val="003674C0"/>
    <w:rsid w:val="00374DD4"/>
    <w:rsid w:val="00381472"/>
    <w:rsid w:val="003D5DBA"/>
    <w:rsid w:val="003E1A36"/>
    <w:rsid w:val="003F62F9"/>
    <w:rsid w:val="00410371"/>
    <w:rsid w:val="00411171"/>
    <w:rsid w:val="004242F1"/>
    <w:rsid w:val="004275D6"/>
    <w:rsid w:val="004A6835"/>
    <w:rsid w:val="004A7088"/>
    <w:rsid w:val="004B683E"/>
    <w:rsid w:val="004B75B7"/>
    <w:rsid w:val="004C02B6"/>
    <w:rsid w:val="004D29D8"/>
    <w:rsid w:val="004E1669"/>
    <w:rsid w:val="004E4D47"/>
    <w:rsid w:val="0051580D"/>
    <w:rsid w:val="00535F45"/>
    <w:rsid w:val="00547111"/>
    <w:rsid w:val="00570453"/>
    <w:rsid w:val="00592D74"/>
    <w:rsid w:val="005A4165"/>
    <w:rsid w:val="005A6771"/>
    <w:rsid w:val="005D51EB"/>
    <w:rsid w:val="005E0220"/>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01C1D"/>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1154"/>
    <w:rsid w:val="00AC5820"/>
    <w:rsid w:val="00AD1CD8"/>
    <w:rsid w:val="00B10746"/>
    <w:rsid w:val="00B258BB"/>
    <w:rsid w:val="00B342D6"/>
    <w:rsid w:val="00B67B97"/>
    <w:rsid w:val="00B7718E"/>
    <w:rsid w:val="00B968C8"/>
    <w:rsid w:val="00BA3EC5"/>
    <w:rsid w:val="00BA51D9"/>
    <w:rsid w:val="00BB5DFC"/>
    <w:rsid w:val="00BC1AE4"/>
    <w:rsid w:val="00BD279D"/>
    <w:rsid w:val="00BD6A3A"/>
    <w:rsid w:val="00BD6BB8"/>
    <w:rsid w:val="00BE70D2"/>
    <w:rsid w:val="00C037CF"/>
    <w:rsid w:val="00C34B98"/>
    <w:rsid w:val="00C66BA2"/>
    <w:rsid w:val="00C70F8F"/>
    <w:rsid w:val="00C75CB0"/>
    <w:rsid w:val="00C95985"/>
    <w:rsid w:val="00CC5026"/>
    <w:rsid w:val="00CC68D0"/>
    <w:rsid w:val="00CD0A26"/>
    <w:rsid w:val="00CD17A0"/>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15505"/>
    <w:rsid w:val="00E2113B"/>
    <w:rsid w:val="00E30B63"/>
    <w:rsid w:val="00E34898"/>
    <w:rsid w:val="00E47A01"/>
    <w:rsid w:val="00E8079D"/>
    <w:rsid w:val="00E92053"/>
    <w:rsid w:val="00E93BD9"/>
    <w:rsid w:val="00EA551E"/>
    <w:rsid w:val="00EA7520"/>
    <w:rsid w:val="00EB09B7"/>
    <w:rsid w:val="00EE0EA3"/>
    <w:rsid w:val="00EE7D7C"/>
    <w:rsid w:val="00EF6F8B"/>
    <w:rsid w:val="00F21FDC"/>
    <w:rsid w:val="00F25D98"/>
    <w:rsid w:val="00F300FB"/>
    <w:rsid w:val="00F320EC"/>
    <w:rsid w:val="00F70E4C"/>
    <w:rsid w:val="00F95C7B"/>
    <w:rsid w:val="00FB6386"/>
    <w:rsid w:val="00FE4C1E"/>
    <w:rsid w:val="00FF5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5C435-5B31-4366-9739-F14FE52A5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4332</Words>
  <Characters>24698</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ponniere53</cp:lastModifiedBy>
  <cp:revision>4</cp:revision>
  <cp:lastPrinted>1900-01-01T08:00:00Z</cp:lastPrinted>
  <dcterms:created xsi:type="dcterms:W3CDTF">2020-10-21T03:22:00Z</dcterms:created>
  <dcterms:modified xsi:type="dcterms:W3CDTF">2020-10-21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